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434CBD" w14:textId="77777777" w:rsidR="00250C4A" w:rsidRDefault="00250C4A">
      <w:pPr>
        <w:pStyle w:val="Title"/>
      </w:pPr>
      <w:bookmarkStart w:id="0" w:name="_GoBack"/>
      <w:bookmarkEnd w:id="0"/>
      <w:r>
        <w:t>ECE 2</w:t>
      </w:r>
      <w:r w:rsidR="00502DED">
        <w:t>202</w:t>
      </w:r>
      <w:r>
        <w:t xml:space="preserve"> – CIRCUIT ANALYSIS</w:t>
      </w:r>
      <w:r w:rsidR="00502DED">
        <w:t xml:space="preserve"> II</w:t>
      </w:r>
    </w:p>
    <w:p w14:paraId="51E3BBFC" w14:textId="77777777" w:rsidR="00250C4A" w:rsidRDefault="00250C4A">
      <w:pPr>
        <w:jc w:val="center"/>
        <w:rPr>
          <w:sz w:val="24"/>
        </w:rPr>
      </w:pPr>
      <w:r>
        <w:rPr>
          <w:sz w:val="24"/>
        </w:rPr>
        <w:t>HOMEWORK #</w:t>
      </w:r>
      <w:r w:rsidR="00502DED">
        <w:rPr>
          <w:sz w:val="24"/>
        </w:rPr>
        <w:t>9</w:t>
      </w:r>
    </w:p>
    <w:p w14:paraId="28AF9DC5" w14:textId="77777777" w:rsidR="00250C4A" w:rsidRDefault="00250C4A">
      <w:pPr>
        <w:jc w:val="center"/>
        <w:rPr>
          <w:sz w:val="24"/>
        </w:rPr>
      </w:pPr>
    </w:p>
    <w:p w14:paraId="744465A1" w14:textId="77777777" w:rsidR="00F332B5" w:rsidRPr="00567B08" w:rsidRDefault="00B17842" w:rsidP="00F332B5">
      <w:pPr>
        <w:autoSpaceDE w:val="0"/>
        <w:autoSpaceDN w:val="0"/>
        <w:adjustRightInd w:val="0"/>
        <w:rPr>
          <w:rFonts w:ascii="MS Shell Dlg" w:hAnsi="MS Shell Dlg" w:cs="MS Shell Dlg"/>
          <w:sz w:val="24"/>
          <w:szCs w:val="24"/>
        </w:rPr>
      </w:pPr>
      <w:r>
        <w:rPr>
          <w:sz w:val="24"/>
          <w:szCs w:val="24"/>
        </w:rPr>
        <w:t>1.</w:t>
      </w:r>
      <w:r w:rsidR="00F332B5" w:rsidRPr="00567B08">
        <w:rPr>
          <w:sz w:val="24"/>
          <w:szCs w:val="24"/>
        </w:rPr>
        <w:t xml:space="preserve">  The circuit shown below is operating in steady state.   The load absorbs (5070</w:t>
      </w:r>
      <w:r w:rsidR="00F332B5" w:rsidRPr="00567B08">
        <w:rPr>
          <w:rFonts w:ascii="Symbol" w:hAnsi="Symbol" w:cs="Symbol"/>
          <w:sz w:val="24"/>
          <w:szCs w:val="24"/>
        </w:rPr>
        <w:t></w:t>
      </w:r>
      <w:r w:rsidR="00F332B5" w:rsidRPr="00567B08">
        <w:rPr>
          <w:sz w:val="24"/>
          <w:szCs w:val="24"/>
        </w:rPr>
        <w:t>-34</w:t>
      </w:r>
      <w:r w:rsidR="00F332B5" w:rsidRPr="00567B08">
        <w:rPr>
          <w:rFonts w:ascii="Symbol" w:hAnsi="Symbol" w:cs="Symbol"/>
          <w:sz w:val="24"/>
          <w:szCs w:val="24"/>
        </w:rPr>
        <w:t></w:t>
      </w:r>
      <w:r w:rsidR="00F332B5" w:rsidRPr="00567B08">
        <w:rPr>
          <w:sz w:val="24"/>
          <w:szCs w:val="24"/>
        </w:rPr>
        <w:t xml:space="preserve">)[VA].  The voltage source delivers 7500[W].  Find all the possible values for </w:t>
      </w:r>
      <w:r w:rsidR="00F332B5" w:rsidRPr="00567B08">
        <w:rPr>
          <w:i/>
          <w:sz w:val="24"/>
          <w:szCs w:val="24"/>
        </w:rPr>
        <w:t>L</w:t>
      </w:r>
      <w:r w:rsidR="00F332B5" w:rsidRPr="00567B08">
        <w:rPr>
          <w:i/>
          <w:sz w:val="24"/>
          <w:szCs w:val="24"/>
          <w:vertAlign w:val="subscript"/>
        </w:rPr>
        <w:t>A</w:t>
      </w:r>
      <w:r w:rsidR="00F332B5" w:rsidRPr="00567B08">
        <w:rPr>
          <w:sz w:val="24"/>
          <w:szCs w:val="24"/>
        </w:rPr>
        <w:t xml:space="preserve">.  </w:t>
      </w:r>
    </w:p>
    <w:p w14:paraId="7EFBD43C" w14:textId="77777777" w:rsidR="00F332B5" w:rsidRPr="00567B08" w:rsidRDefault="00D00C47" w:rsidP="00F332B5">
      <w:pPr>
        <w:rPr>
          <w:sz w:val="24"/>
          <w:szCs w:val="24"/>
        </w:rPr>
      </w:pPr>
      <w:r w:rsidRPr="00D00C47">
        <w:rPr>
          <w:noProof/>
          <w:position w:val="-20"/>
          <w:sz w:val="24"/>
          <w:szCs w:val="24"/>
        </w:rPr>
        <w:object w:dxaOrig="3680" w:dyaOrig="520" w14:anchorId="61423F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175pt;height:25.5pt;mso-width-percent:0;mso-height-percent:0;mso-width-percent:0;mso-height-percent:0" o:ole="">
            <v:imagedata r:id="rId7" o:title=""/>
          </v:shape>
          <o:OLEObject Type="Embed" ProgID="Equation.DSMT4" ShapeID="_x0000_i1030" DrawAspect="Content" ObjectID="_1672731408" r:id="rId8"/>
        </w:object>
      </w:r>
    </w:p>
    <w:p w14:paraId="1E0A00A7" w14:textId="77777777" w:rsidR="00F332B5" w:rsidRPr="00567B08" w:rsidRDefault="00D00C47" w:rsidP="00F332B5">
      <w:pPr>
        <w:rPr>
          <w:sz w:val="24"/>
          <w:szCs w:val="24"/>
        </w:rPr>
      </w:pPr>
      <w:r w:rsidRPr="00D00C47">
        <w:rPr>
          <w:noProof/>
          <w:sz w:val="24"/>
          <w:szCs w:val="24"/>
        </w:rPr>
        <w:object w:dxaOrig="7332" w:dyaOrig="4640" w14:anchorId="3559B42E">
          <v:shape id="_x0000_i1029" type="#_x0000_t75" alt="" style="width:321pt;height:202.5pt;mso-width-percent:0;mso-height-percent:0;mso-width-percent:0;mso-height-percent:0" o:ole="">
            <v:imagedata r:id="rId9" o:title=""/>
          </v:shape>
          <o:OLEObject Type="Embed" ProgID="Visio.Drawing.11" ShapeID="_x0000_i1029" DrawAspect="Content" ObjectID="_1672731409" r:id="rId10"/>
        </w:object>
      </w:r>
    </w:p>
    <w:p w14:paraId="00C7CE14" w14:textId="77777777" w:rsidR="00F332B5" w:rsidRPr="00567B08" w:rsidRDefault="00F332B5" w:rsidP="00F332B5">
      <w:pPr>
        <w:rPr>
          <w:sz w:val="24"/>
          <w:szCs w:val="24"/>
        </w:rPr>
      </w:pPr>
    </w:p>
    <w:p w14:paraId="0C398CB7" w14:textId="77777777" w:rsidR="00F332B5" w:rsidRPr="00567B08" w:rsidRDefault="00F332B5" w:rsidP="00567B08">
      <w:pPr>
        <w:rPr>
          <w:sz w:val="24"/>
          <w:szCs w:val="24"/>
        </w:rPr>
      </w:pPr>
    </w:p>
    <w:p w14:paraId="16D80BD8" w14:textId="77777777" w:rsidR="00C07AB2" w:rsidRPr="00567B08" w:rsidRDefault="000C67CB" w:rsidP="00B17842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B17842">
        <w:rPr>
          <w:sz w:val="24"/>
          <w:szCs w:val="24"/>
        </w:rPr>
        <w:lastRenderedPageBreak/>
        <w:t>2.</w:t>
      </w:r>
      <w:r w:rsidR="00C07AB2" w:rsidRPr="00567B08">
        <w:rPr>
          <w:sz w:val="24"/>
          <w:szCs w:val="24"/>
        </w:rPr>
        <w:t xml:space="preserve">  For the circuit shown, a source </w:t>
      </w:r>
      <w:r w:rsidR="00C07AB2" w:rsidRPr="00567B08">
        <w:rPr>
          <w:b/>
          <w:sz w:val="24"/>
          <w:szCs w:val="24"/>
        </w:rPr>
        <w:t>V</w:t>
      </w:r>
      <w:r w:rsidR="00C07AB2" w:rsidRPr="00567B08">
        <w:rPr>
          <w:b/>
          <w:sz w:val="24"/>
          <w:szCs w:val="24"/>
          <w:vertAlign w:val="subscript"/>
        </w:rPr>
        <w:t>s</w:t>
      </w:r>
      <w:r w:rsidR="00C07AB2" w:rsidRPr="00567B08">
        <w:rPr>
          <w:sz w:val="24"/>
          <w:szCs w:val="24"/>
        </w:rPr>
        <w:t xml:space="preserve"> supplies, through a network, three loads connected in parallel.  The voltage across the loads is known to be </w:t>
      </w:r>
      <w:r w:rsidR="00C07AB2" w:rsidRPr="00567B08">
        <w:rPr>
          <w:sz w:val="24"/>
          <w:szCs w:val="24"/>
        </w:rPr>
        <w:br/>
        <w:t>|</w:t>
      </w:r>
      <w:r w:rsidR="00C07AB2" w:rsidRPr="00567B08">
        <w:rPr>
          <w:b/>
          <w:sz w:val="24"/>
          <w:szCs w:val="24"/>
        </w:rPr>
        <w:t>V</w:t>
      </w:r>
      <w:r w:rsidR="00C07AB2" w:rsidRPr="00567B08">
        <w:rPr>
          <w:b/>
          <w:sz w:val="24"/>
          <w:szCs w:val="24"/>
          <w:vertAlign w:val="subscript"/>
        </w:rPr>
        <w:t>l</w:t>
      </w:r>
      <w:r w:rsidR="00C07AB2" w:rsidRPr="00567B08">
        <w:rPr>
          <w:sz w:val="24"/>
          <w:szCs w:val="24"/>
        </w:rPr>
        <w:t>| = 500[V</w:t>
      </w:r>
      <w:r w:rsidR="00C07AB2" w:rsidRPr="00567B08">
        <w:rPr>
          <w:sz w:val="24"/>
          <w:szCs w:val="24"/>
          <w:vertAlign w:val="subscript"/>
        </w:rPr>
        <w:t>rms</w:t>
      </w:r>
      <w:r w:rsidR="00C07AB2" w:rsidRPr="00567B08">
        <w:rPr>
          <w:sz w:val="24"/>
          <w:szCs w:val="24"/>
        </w:rPr>
        <w:t xml:space="preserve">].  </w:t>
      </w:r>
    </w:p>
    <w:p w14:paraId="794B27C2" w14:textId="77777777" w:rsidR="00C07AB2" w:rsidRPr="00567B08" w:rsidRDefault="00C07AB2" w:rsidP="00C07AB2">
      <w:pPr>
        <w:autoSpaceDE w:val="0"/>
        <w:autoSpaceDN w:val="0"/>
        <w:adjustRightInd w:val="0"/>
        <w:ind w:firstLine="720"/>
        <w:rPr>
          <w:sz w:val="24"/>
          <w:szCs w:val="24"/>
        </w:rPr>
      </w:pPr>
      <w:r w:rsidRPr="00567B08">
        <w:rPr>
          <w:sz w:val="24"/>
          <w:szCs w:val="24"/>
        </w:rPr>
        <w:t>It is also known that Load #1 absorbs 10[kW] at a power factor of 0.8 lagging, Load #2 absorbs 20[kW] and -15[kVAR], and Load #3 absorbs 30[kVA] at a power factor of 0.5 leading.</w:t>
      </w:r>
    </w:p>
    <w:p w14:paraId="53412E35" w14:textId="77777777" w:rsidR="00C07AB2" w:rsidRDefault="00C07AB2" w:rsidP="00C07AB2">
      <w:pPr>
        <w:autoSpaceDE w:val="0"/>
        <w:autoSpaceDN w:val="0"/>
        <w:adjustRightInd w:val="0"/>
        <w:ind w:firstLine="720"/>
        <w:rPr>
          <w:sz w:val="24"/>
          <w:szCs w:val="24"/>
        </w:rPr>
      </w:pPr>
      <w:r w:rsidRPr="00567B08">
        <w:rPr>
          <w:sz w:val="24"/>
          <w:szCs w:val="24"/>
        </w:rPr>
        <w:t xml:space="preserve">Calculate the numerical values for the complex power, average power, reactive power, and apparent power supplied by the source, as well as the corresponding power factor.  </w:t>
      </w:r>
    </w:p>
    <w:p w14:paraId="069678B4" w14:textId="77777777" w:rsidR="003B426D" w:rsidRPr="00567B08" w:rsidRDefault="003B426D" w:rsidP="00C07AB2">
      <w:pPr>
        <w:autoSpaceDE w:val="0"/>
        <w:autoSpaceDN w:val="0"/>
        <w:adjustRightInd w:val="0"/>
        <w:ind w:firstLine="720"/>
        <w:rPr>
          <w:sz w:val="24"/>
          <w:szCs w:val="24"/>
        </w:rPr>
      </w:pPr>
    </w:p>
    <w:p w14:paraId="55A155E0" w14:textId="77777777" w:rsidR="00C07AB2" w:rsidRPr="00567B08" w:rsidRDefault="00D00C47" w:rsidP="00C07AB2">
      <w:pPr>
        <w:rPr>
          <w:sz w:val="24"/>
          <w:szCs w:val="24"/>
        </w:rPr>
      </w:pPr>
      <w:r w:rsidRPr="00D00C47">
        <w:rPr>
          <w:noProof/>
          <w:sz w:val="24"/>
          <w:szCs w:val="24"/>
        </w:rPr>
        <w:object w:dxaOrig="13452" w:dyaOrig="4817" w14:anchorId="46B7E535">
          <v:shape id="_x0000_i1028" type="#_x0000_t75" alt="" style="width:444.5pt;height:159pt;mso-width-percent:0;mso-height-percent:0;mso-width-percent:0;mso-height-percent:0" o:ole="">
            <v:imagedata r:id="rId11" o:title=""/>
          </v:shape>
          <o:OLEObject Type="Embed" ProgID="Visio.Drawing.11" ShapeID="_x0000_i1028" DrawAspect="Content" ObjectID="_1672731410" r:id="rId12"/>
        </w:object>
      </w:r>
    </w:p>
    <w:p w14:paraId="29684CF7" w14:textId="77777777" w:rsidR="00C07AB2" w:rsidRPr="00567B08" w:rsidRDefault="00C07AB2" w:rsidP="00C07AB2">
      <w:pPr>
        <w:rPr>
          <w:sz w:val="24"/>
          <w:szCs w:val="24"/>
        </w:rPr>
      </w:pPr>
    </w:p>
    <w:p w14:paraId="215D6A5C" w14:textId="77777777" w:rsidR="008C0E1F" w:rsidRDefault="00B17842" w:rsidP="008C0E1F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3.</w:t>
      </w:r>
      <w:r w:rsidR="008C0E1F" w:rsidRPr="00567B08">
        <w:rPr>
          <w:sz w:val="24"/>
          <w:szCs w:val="24"/>
        </w:rPr>
        <w:t xml:space="preserve">  In the circuit below, the load impedance </w:t>
      </w:r>
      <w:r w:rsidR="008C0E1F" w:rsidRPr="00567B08">
        <w:rPr>
          <w:i/>
          <w:sz w:val="24"/>
          <w:szCs w:val="24"/>
        </w:rPr>
        <w:t>Z</w:t>
      </w:r>
      <w:r w:rsidR="008C0E1F" w:rsidRPr="00567B08">
        <w:rPr>
          <w:i/>
          <w:sz w:val="24"/>
          <w:szCs w:val="24"/>
          <w:vertAlign w:val="subscript"/>
        </w:rPr>
        <w:t>L</w:t>
      </w:r>
      <w:r w:rsidR="008C0E1F" w:rsidRPr="00567B08">
        <w:rPr>
          <w:sz w:val="24"/>
          <w:szCs w:val="24"/>
        </w:rPr>
        <w:t xml:space="preserve"> absorbs 3500[W] and absorbs 4500[VAR].  The sinusoidal source delivers 9800[W] to the rest of the circuit.  Find the values of the capacitance for the line that will satisfy these constraints, given that the frequency is </w:t>
      </w:r>
      <w:r w:rsidR="008C0E1F" w:rsidRPr="00567B08">
        <w:rPr>
          <w:i/>
          <w:sz w:val="24"/>
          <w:szCs w:val="24"/>
        </w:rPr>
        <w:t>f</w:t>
      </w:r>
      <w:r w:rsidR="008C0E1F" w:rsidRPr="00567B08">
        <w:rPr>
          <w:sz w:val="24"/>
          <w:szCs w:val="24"/>
        </w:rPr>
        <w:t xml:space="preserve"> = 100[Hz].  </w:t>
      </w:r>
    </w:p>
    <w:p w14:paraId="17C621F8" w14:textId="77777777" w:rsidR="003B426D" w:rsidRPr="00567B08" w:rsidRDefault="003B426D" w:rsidP="008C0E1F">
      <w:pPr>
        <w:rPr>
          <w:sz w:val="24"/>
          <w:szCs w:val="24"/>
        </w:rPr>
      </w:pPr>
    </w:p>
    <w:p w14:paraId="2711D2B4" w14:textId="77777777" w:rsidR="008C0E1F" w:rsidRPr="00567B08" w:rsidRDefault="00D00C47" w:rsidP="008C0E1F">
      <w:pPr>
        <w:rPr>
          <w:sz w:val="24"/>
          <w:szCs w:val="24"/>
        </w:rPr>
      </w:pPr>
      <w:r w:rsidRPr="00D00C47">
        <w:rPr>
          <w:noProof/>
          <w:sz w:val="24"/>
          <w:szCs w:val="24"/>
        </w:rPr>
        <w:object w:dxaOrig="11975" w:dyaOrig="5532" w14:anchorId="2E422A3C">
          <v:shape id="_x0000_i1027" type="#_x0000_t75" alt="" style="width:445pt;height:205.5pt;mso-width-percent:0;mso-height-percent:0;mso-width-percent:0;mso-height-percent:0" o:ole="">
            <v:imagedata r:id="rId13" o:title=""/>
          </v:shape>
          <o:OLEObject Type="Embed" ProgID="Visio.Drawing.11" ShapeID="_x0000_i1027" DrawAspect="Content" ObjectID="_1672731411" r:id="rId14"/>
        </w:object>
      </w:r>
    </w:p>
    <w:p w14:paraId="71CD124A" w14:textId="77777777" w:rsidR="008C0E1F" w:rsidRPr="00567B08" w:rsidRDefault="008C0E1F" w:rsidP="008C0E1F">
      <w:pPr>
        <w:rPr>
          <w:sz w:val="24"/>
          <w:szCs w:val="24"/>
        </w:rPr>
      </w:pPr>
    </w:p>
    <w:p w14:paraId="634384FC" w14:textId="77777777" w:rsidR="00643AFF" w:rsidRPr="00567B08" w:rsidRDefault="00F332B5" w:rsidP="00643AFF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B17842">
        <w:rPr>
          <w:sz w:val="24"/>
          <w:szCs w:val="24"/>
        </w:rPr>
        <w:lastRenderedPageBreak/>
        <w:t>4.</w:t>
      </w:r>
      <w:r w:rsidR="00643AFF" w:rsidRPr="00567B08">
        <w:rPr>
          <w:sz w:val="24"/>
          <w:szCs w:val="24"/>
        </w:rPr>
        <w:t xml:space="preserve">  In the circuit shown below, a voltage source provides a sinusoidal voltage to three loads </w:t>
      </w:r>
      <w:r w:rsidR="005C5727">
        <w:rPr>
          <w:sz w:val="24"/>
          <w:szCs w:val="24"/>
        </w:rPr>
        <w:t>as shown</w:t>
      </w:r>
      <w:r w:rsidR="00643AFF" w:rsidRPr="00567B08">
        <w:rPr>
          <w:sz w:val="24"/>
          <w:szCs w:val="24"/>
        </w:rPr>
        <w:t>.  This system is in steady state, and operates at a frequency of 60[Hz].  It is known that:</w:t>
      </w:r>
    </w:p>
    <w:p w14:paraId="3051AB2A" w14:textId="77777777" w:rsidR="00643AFF" w:rsidRPr="00567B08" w:rsidRDefault="00643AFF" w:rsidP="00643AFF">
      <w:pPr>
        <w:ind w:left="720"/>
        <w:rPr>
          <w:sz w:val="24"/>
          <w:szCs w:val="24"/>
        </w:rPr>
      </w:pPr>
      <w:r w:rsidRPr="00567B08">
        <w:rPr>
          <w:sz w:val="24"/>
          <w:szCs w:val="24"/>
        </w:rPr>
        <w:t>Load 1 absorbs 600[W] and delivers 500[VAR].</w:t>
      </w:r>
    </w:p>
    <w:p w14:paraId="48202826" w14:textId="77777777" w:rsidR="00643AFF" w:rsidRPr="00567B08" w:rsidRDefault="00643AFF" w:rsidP="00643AFF">
      <w:pPr>
        <w:ind w:left="720"/>
        <w:rPr>
          <w:sz w:val="24"/>
          <w:szCs w:val="24"/>
        </w:rPr>
      </w:pPr>
      <w:r w:rsidRPr="00567B08">
        <w:rPr>
          <w:sz w:val="24"/>
          <w:szCs w:val="24"/>
        </w:rPr>
        <w:t>Load 2 absorbs 750[VA] with a leading power factor of 0.7.</w:t>
      </w:r>
    </w:p>
    <w:p w14:paraId="14B114FF" w14:textId="77777777" w:rsidR="00643AFF" w:rsidRPr="00567B08" w:rsidRDefault="00643AFF" w:rsidP="00643AFF">
      <w:pPr>
        <w:autoSpaceDE w:val="0"/>
        <w:autoSpaceDN w:val="0"/>
        <w:adjustRightInd w:val="0"/>
        <w:ind w:left="720"/>
        <w:rPr>
          <w:sz w:val="24"/>
          <w:szCs w:val="24"/>
        </w:rPr>
      </w:pPr>
      <w:r w:rsidRPr="00567B08">
        <w:rPr>
          <w:sz w:val="24"/>
          <w:szCs w:val="24"/>
        </w:rPr>
        <w:t>Load 3 absorbs 800</w:t>
      </w:r>
      <w:r w:rsidRPr="00567B08">
        <w:rPr>
          <w:rFonts w:ascii="Symbol" w:hAnsi="Symbol"/>
          <w:sz w:val="24"/>
          <w:szCs w:val="24"/>
        </w:rPr>
        <w:t></w:t>
      </w:r>
      <w:r w:rsidRPr="00567B08">
        <w:rPr>
          <w:sz w:val="24"/>
          <w:szCs w:val="24"/>
        </w:rPr>
        <w:t>15</w:t>
      </w:r>
      <w:r w:rsidRPr="00567B08">
        <w:rPr>
          <w:rFonts w:ascii="Symbol" w:hAnsi="Symbol"/>
          <w:sz w:val="24"/>
          <w:szCs w:val="24"/>
        </w:rPr>
        <w:t></w:t>
      </w:r>
      <w:r w:rsidRPr="00567B08">
        <w:rPr>
          <w:sz w:val="24"/>
          <w:szCs w:val="24"/>
        </w:rPr>
        <w:t>[VA].</w:t>
      </w:r>
    </w:p>
    <w:p w14:paraId="687F3049" w14:textId="77777777" w:rsidR="00643AFF" w:rsidRDefault="00643AFF" w:rsidP="00643AFF">
      <w:pPr>
        <w:rPr>
          <w:sz w:val="24"/>
          <w:szCs w:val="24"/>
        </w:rPr>
      </w:pPr>
      <w:r w:rsidRPr="00567B08">
        <w:rPr>
          <w:sz w:val="24"/>
          <w:szCs w:val="24"/>
        </w:rPr>
        <w:t xml:space="preserve">Find </w:t>
      </w:r>
      <w:r w:rsidRPr="00567B08">
        <w:rPr>
          <w:i/>
          <w:iCs/>
          <w:sz w:val="24"/>
          <w:szCs w:val="24"/>
        </w:rPr>
        <w:t>i</w:t>
      </w:r>
      <w:r w:rsidRPr="00567B08">
        <w:rPr>
          <w:i/>
          <w:iCs/>
          <w:sz w:val="24"/>
          <w:szCs w:val="24"/>
          <w:vertAlign w:val="subscript"/>
        </w:rPr>
        <w:t>X</w:t>
      </w:r>
      <w:r w:rsidRPr="00567B08">
        <w:rPr>
          <w:i/>
          <w:iCs/>
          <w:sz w:val="24"/>
          <w:szCs w:val="24"/>
        </w:rPr>
        <w:t>(t)</w:t>
      </w:r>
      <w:r w:rsidRPr="00567B08">
        <w:rPr>
          <w:sz w:val="24"/>
          <w:szCs w:val="24"/>
        </w:rPr>
        <w:t xml:space="preserve"> for this system.</w:t>
      </w:r>
    </w:p>
    <w:p w14:paraId="726C3C74" w14:textId="77777777" w:rsidR="003B426D" w:rsidRPr="00567B08" w:rsidRDefault="003B426D" w:rsidP="00643AFF">
      <w:pPr>
        <w:rPr>
          <w:sz w:val="24"/>
          <w:szCs w:val="24"/>
        </w:rPr>
      </w:pPr>
    </w:p>
    <w:p w14:paraId="3D582979" w14:textId="77777777" w:rsidR="00E43EFD" w:rsidRPr="00567B08" w:rsidRDefault="00D00C47" w:rsidP="00643AFF">
      <w:pPr>
        <w:rPr>
          <w:sz w:val="24"/>
          <w:szCs w:val="24"/>
        </w:rPr>
      </w:pPr>
      <w:r w:rsidRPr="00D00C47">
        <w:rPr>
          <w:noProof/>
          <w:sz w:val="24"/>
          <w:szCs w:val="24"/>
        </w:rPr>
        <w:object w:dxaOrig="9628" w:dyaOrig="6342" w14:anchorId="30525B21">
          <v:shape id="_x0000_i1026" type="#_x0000_t75" alt="" style="width:379pt;height:249pt;mso-width-percent:0;mso-height-percent:0;mso-width-percent:0;mso-height-percent:0" o:ole="">
            <v:imagedata r:id="rId15" o:title=""/>
          </v:shape>
          <o:OLEObject Type="Embed" ProgID="Visio.Drawing.11" ShapeID="_x0000_i1026" DrawAspect="Content" ObjectID="_1672731412" r:id="rId16"/>
        </w:object>
      </w:r>
    </w:p>
    <w:p w14:paraId="7A3BE032" w14:textId="77777777" w:rsidR="00E43EFD" w:rsidRPr="00567B08" w:rsidRDefault="00E43EFD">
      <w:pPr>
        <w:rPr>
          <w:sz w:val="24"/>
          <w:szCs w:val="24"/>
        </w:rPr>
      </w:pPr>
    </w:p>
    <w:p w14:paraId="6614C4D0" w14:textId="77777777" w:rsidR="00C548B8" w:rsidRPr="00567B08" w:rsidRDefault="00B17842" w:rsidP="00C548B8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5.</w:t>
      </w:r>
      <w:r w:rsidR="00C548B8" w:rsidRPr="00567B08">
        <w:rPr>
          <w:sz w:val="24"/>
          <w:szCs w:val="24"/>
        </w:rPr>
        <w:t xml:space="preserve">  The load </w:t>
      </w:r>
      <w:r w:rsidR="00C548B8" w:rsidRPr="00567B08">
        <w:rPr>
          <w:i/>
          <w:iCs/>
          <w:sz w:val="24"/>
          <w:szCs w:val="24"/>
        </w:rPr>
        <w:t>Z</w:t>
      </w:r>
      <w:r w:rsidR="00C548B8" w:rsidRPr="00567B08">
        <w:rPr>
          <w:i/>
          <w:iCs/>
          <w:sz w:val="24"/>
          <w:szCs w:val="24"/>
          <w:vertAlign w:val="subscript"/>
        </w:rPr>
        <w:t>L</w:t>
      </w:r>
      <w:r w:rsidR="00C548B8" w:rsidRPr="00567B08">
        <w:rPr>
          <w:sz w:val="24"/>
          <w:szCs w:val="24"/>
        </w:rPr>
        <w:t xml:space="preserve"> absorbs 104.9</w:t>
      </w:r>
      <w:r w:rsidR="00C548B8" w:rsidRPr="00567B08">
        <w:rPr>
          <w:rFonts w:ascii="Symbol" w:hAnsi="Symbol"/>
          <w:sz w:val="24"/>
          <w:szCs w:val="24"/>
        </w:rPr>
        <w:t></w:t>
      </w:r>
      <w:r w:rsidR="00C548B8" w:rsidRPr="00567B08">
        <w:rPr>
          <w:sz w:val="24"/>
          <w:szCs w:val="24"/>
        </w:rPr>
        <w:t>33.42</w:t>
      </w:r>
      <w:r w:rsidR="00C548B8" w:rsidRPr="00567B08">
        <w:rPr>
          <w:rFonts w:ascii="Symbol" w:hAnsi="Symbol"/>
          <w:sz w:val="24"/>
          <w:szCs w:val="24"/>
        </w:rPr>
        <w:t></w:t>
      </w:r>
      <w:r w:rsidR="00C548B8" w:rsidRPr="00567B08">
        <w:rPr>
          <w:sz w:val="24"/>
          <w:szCs w:val="24"/>
        </w:rPr>
        <w:t xml:space="preserve">[VA].  The source delivers 126[W] and an unknown amount of reactive power.  The quantity </w:t>
      </w:r>
      <w:r w:rsidR="00C548B8" w:rsidRPr="00567B08">
        <w:rPr>
          <w:i/>
          <w:iCs/>
          <w:sz w:val="24"/>
          <w:szCs w:val="24"/>
        </w:rPr>
        <w:t>X</w:t>
      </w:r>
      <w:r w:rsidR="00C548B8" w:rsidRPr="00567B08">
        <w:rPr>
          <w:i/>
          <w:iCs/>
          <w:sz w:val="24"/>
          <w:szCs w:val="24"/>
          <w:vertAlign w:val="subscript"/>
        </w:rPr>
        <w:t>LI</w:t>
      </w:r>
      <w:r w:rsidR="00C548B8" w:rsidRPr="00567B08">
        <w:rPr>
          <w:sz w:val="24"/>
          <w:szCs w:val="24"/>
        </w:rPr>
        <w:t xml:space="preserve"> is the reactance of the line.</w:t>
      </w:r>
    </w:p>
    <w:p w14:paraId="45CF5A12" w14:textId="77777777" w:rsidR="00C548B8" w:rsidRPr="00567B08" w:rsidRDefault="00C548B8" w:rsidP="00C548B8">
      <w:pPr>
        <w:numPr>
          <w:ilvl w:val="0"/>
          <w:numId w:val="14"/>
        </w:numPr>
        <w:rPr>
          <w:sz w:val="24"/>
          <w:szCs w:val="24"/>
        </w:rPr>
      </w:pPr>
      <w:r w:rsidRPr="00567B08">
        <w:rPr>
          <w:sz w:val="24"/>
          <w:szCs w:val="24"/>
        </w:rPr>
        <w:t xml:space="preserve">Find the values of </w:t>
      </w:r>
      <w:r w:rsidRPr="00567B08">
        <w:rPr>
          <w:i/>
          <w:iCs/>
          <w:sz w:val="24"/>
          <w:szCs w:val="24"/>
        </w:rPr>
        <w:t>X</w:t>
      </w:r>
      <w:r w:rsidRPr="00567B08">
        <w:rPr>
          <w:i/>
          <w:iCs/>
          <w:sz w:val="24"/>
          <w:szCs w:val="24"/>
          <w:vertAlign w:val="subscript"/>
        </w:rPr>
        <w:t>LI</w:t>
      </w:r>
      <w:r w:rsidRPr="00567B08">
        <w:rPr>
          <w:sz w:val="24"/>
          <w:szCs w:val="24"/>
        </w:rPr>
        <w:t xml:space="preserve"> that will satisfy these conditions.</w:t>
      </w:r>
    </w:p>
    <w:p w14:paraId="3EBF3DB4" w14:textId="77777777" w:rsidR="00C548B8" w:rsidRDefault="00C548B8" w:rsidP="00C548B8">
      <w:pPr>
        <w:numPr>
          <w:ilvl w:val="0"/>
          <w:numId w:val="14"/>
        </w:numPr>
        <w:rPr>
          <w:sz w:val="24"/>
          <w:szCs w:val="24"/>
        </w:rPr>
      </w:pPr>
      <w:r w:rsidRPr="00567B08">
        <w:rPr>
          <w:sz w:val="24"/>
          <w:szCs w:val="24"/>
        </w:rPr>
        <w:t>Assume that this system operates at 60[Hz].  Find a model for the line in the time domain using ideal circuit elements.  (Use any of the values that you found in part a).)</w:t>
      </w:r>
    </w:p>
    <w:p w14:paraId="49AF0213" w14:textId="77777777" w:rsidR="003B426D" w:rsidRPr="00567B08" w:rsidRDefault="003B426D" w:rsidP="003B426D">
      <w:pPr>
        <w:rPr>
          <w:sz w:val="24"/>
          <w:szCs w:val="24"/>
        </w:rPr>
      </w:pPr>
    </w:p>
    <w:p w14:paraId="59EF6B04" w14:textId="77777777" w:rsidR="00C548B8" w:rsidRPr="00567B08" w:rsidRDefault="00D00C47" w:rsidP="00C548B8">
      <w:pPr>
        <w:rPr>
          <w:sz w:val="24"/>
          <w:szCs w:val="24"/>
        </w:rPr>
      </w:pPr>
      <w:r w:rsidRPr="00D00C47">
        <w:rPr>
          <w:noProof/>
          <w:sz w:val="24"/>
          <w:szCs w:val="24"/>
        </w:rPr>
        <w:object w:dxaOrig="14445" w:dyaOrig="6415" w14:anchorId="37A3886E">
          <v:shape id="_x0000_i1025" type="#_x0000_t75" alt="" style="width:404.5pt;height:179.5pt;mso-width-percent:0;mso-height-percent:0;mso-width-percent:0;mso-height-percent:0" o:ole="">
            <v:imagedata r:id="rId17" o:title=""/>
          </v:shape>
          <o:OLEObject Type="Embed" ProgID="Visio.Drawing.11" ShapeID="_x0000_i1025" DrawAspect="Content" ObjectID="_1672731413" r:id="rId18"/>
        </w:object>
      </w:r>
    </w:p>
    <w:p w14:paraId="50E969AB" w14:textId="77777777" w:rsidR="00250C4A" w:rsidRPr="00567B08" w:rsidRDefault="00250C4A">
      <w:pPr>
        <w:rPr>
          <w:sz w:val="24"/>
          <w:szCs w:val="24"/>
        </w:rPr>
      </w:pPr>
      <w:r w:rsidRPr="00567B08">
        <w:rPr>
          <w:sz w:val="24"/>
          <w:szCs w:val="24"/>
        </w:rPr>
        <w:br w:type="page"/>
      </w:r>
    </w:p>
    <w:p w14:paraId="2587B092" w14:textId="77777777" w:rsidR="00250C4A" w:rsidRPr="00567B08" w:rsidRDefault="00250C4A">
      <w:pPr>
        <w:pStyle w:val="Heading2"/>
        <w:rPr>
          <w:szCs w:val="24"/>
          <w:u w:val="single"/>
        </w:rPr>
      </w:pPr>
      <w:r w:rsidRPr="00567B08">
        <w:rPr>
          <w:szCs w:val="24"/>
          <w:u w:val="single"/>
        </w:rPr>
        <w:t>Numerical Solutions</w:t>
      </w:r>
    </w:p>
    <w:p w14:paraId="618D96A5" w14:textId="77777777" w:rsidR="00250C4A" w:rsidRPr="00567B08" w:rsidRDefault="00250C4A">
      <w:pPr>
        <w:rPr>
          <w:sz w:val="24"/>
          <w:szCs w:val="24"/>
        </w:rPr>
      </w:pPr>
    </w:p>
    <w:p w14:paraId="0FD92E55" w14:textId="77777777" w:rsidR="00F332B5" w:rsidRPr="00567B08" w:rsidRDefault="00B17842" w:rsidP="00F332B5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>1.</w:t>
      </w:r>
      <w:r w:rsidR="00F332B5" w:rsidRPr="00567B08">
        <w:rPr>
          <w:sz w:val="24"/>
          <w:szCs w:val="24"/>
        </w:rPr>
        <w:t xml:space="preserve">  77.1[mH]</w:t>
      </w:r>
    </w:p>
    <w:p w14:paraId="19D3260F" w14:textId="77777777" w:rsidR="00A87B14" w:rsidRPr="00F332B5" w:rsidRDefault="00B17842" w:rsidP="00A813C1">
      <w:pPr>
        <w:autoSpaceDE w:val="0"/>
        <w:autoSpaceDN w:val="0"/>
        <w:adjustRightInd w:val="0"/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2.</w:t>
      </w:r>
      <w:r w:rsidR="00C07AB2" w:rsidRPr="00F332B5">
        <w:rPr>
          <w:sz w:val="24"/>
          <w:szCs w:val="24"/>
          <w:lang w:val="fr-FR"/>
        </w:rPr>
        <w:t xml:space="preserve">  57,580 – 8313j[VA];  57,580[W];  -8313[VAR];  58,181[VA];  0.989 leading</w:t>
      </w:r>
    </w:p>
    <w:p w14:paraId="5467C33F" w14:textId="77777777" w:rsidR="008C0E1F" w:rsidRPr="00567B08" w:rsidRDefault="00B17842" w:rsidP="00A813C1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>3.</w:t>
      </w:r>
      <w:r w:rsidR="008C0E1F" w:rsidRPr="00567B08">
        <w:rPr>
          <w:sz w:val="24"/>
          <w:szCs w:val="24"/>
        </w:rPr>
        <w:t xml:space="preserve">  </w:t>
      </w:r>
      <w:r w:rsidR="00643AFF" w:rsidRPr="00567B08">
        <w:rPr>
          <w:sz w:val="24"/>
          <w:szCs w:val="24"/>
        </w:rPr>
        <w:t>3.76[</w:t>
      </w:r>
      <w:r w:rsidR="00643AFF" w:rsidRPr="00567B08">
        <w:rPr>
          <w:rFonts w:ascii="Symbol" w:hAnsi="Symbol"/>
          <w:sz w:val="24"/>
          <w:szCs w:val="24"/>
        </w:rPr>
        <w:t></w:t>
      </w:r>
      <w:r w:rsidR="00643AFF" w:rsidRPr="00567B08">
        <w:rPr>
          <w:sz w:val="24"/>
          <w:szCs w:val="24"/>
        </w:rPr>
        <w:t>F]</w:t>
      </w:r>
    </w:p>
    <w:p w14:paraId="2BBA31C3" w14:textId="77777777" w:rsidR="00643AFF" w:rsidRPr="00567B08" w:rsidRDefault="00B17842" w:rsidP="00A813C1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>4.</w:t>
      </w:r>
      <w:r w:rsidR="00643AFF" w:rsidRPr="00567B08">
        <w:rPr>
          <w:sz w:val="24"/>
          <w:szCs w:val="24"/>
        </w:rPr>
        <w:t xml:space="preserve">  solution omitted here</w:t>
      </w:r>
    </w:p>
    <w:p w14:paraId="2113D292" w14:textId="77777777" w:rsidR="00C548B8" w:rsidRPr="00567B08" w:rsidRDefault="00B17842" w:rsidP="00A813C1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>5.</w:t>
      </w:r>
      <w:r w:rsidR="00C548B8" w:rsidRPr="00567B08">
        <w:rPr>
          <w:sz w:val="24"/>
          <w:szCs w:val="24"/>
        </w:rPr>
        <w:t xml:space="preserve">  </w:t>
      </w:r>
      <w:r w:rsidR="008D358C" w:rsidRPr="00567B08">
        <w:rPr>
          <w:sz w:val="24"/>
          <w:szCs w:val="24"/>
        </w:rPr>
        <w:t>-55.8[</w:t>
      </w:r>
      <w:r w:rsidR="008D358C" w:rsidRPr="00567B08">
        <w:rPr>
          <w:rFonts w:ascii="Symbol" w:hAnsi="Symbol"/>
          <w:sz w:val="24"/>
          <w:szCs w:val="24"/>
        </w:rPr>
        <w:t></w:t>
      </w:r>
      <w:r w:rsidR="008D358C" w:rsidRPr="00567B08">
        <w:rPr>
          <w:sz w:val="24"/>
          <w:szCs w:val="24"/>
        </w:rPr>
        <w:t>], or -10.4[</w:t>
      </w:r>
      <w:r w:rsidR="008D358C" w:rsidRPr="00567B08">
        <w:rPr>
          <w:rFonts w:ascii="Symbol" w:hAnsi="Symbol"/>
          <w:sz w:val="24"/>
          <w:szCs w:val="24"/>
        </w:rPr>
        <w:t></w:t>
      </w:r>
      <w:r w:rsidR="008D358C" w:rsidRPr="00567B08">
        <w:rPr>
          <w:sz w:val="24"/>
          <w:szCs w:val="24"/>
        </w:rPr>
        <w:t>];  b)  47.5[</w:t>
      </w:r>
      <w:r w:rsidR="008D358C" w:rsidRPr="00567B08">
        <w:rPr>
          <w:rFonts w:ascii="Symbol" w:hAnsi="Symbol"/>
          <w:sz w:val="24"/>
          <w:szCs w:val="24"/>
        </w:rPr>
        <w:t></w:t>
      </w:r>
      <w:r w:rsidR="008D358C" w:rsidRPr="00567B08">
        <w:rPr>
          <w:sz w:val="24"/>
          <w:szCs w:val="24"/>
        </w:rPr>
        <w:t>F] capacitor in series with a 22[</w:t>
      </w:r>
      <w:r w:rsidR="008D358C" w:rsidRPr="00567B08">
        <w:rPr>
          <w:rFonts w:ascii="Symbol" w:hAnsi="Symbol"/>
          <w:sz w:val="24"/>
          <w:szCs w:val="24"/>
        </w:rPr>
        <w:t></w:t>
      </w:r>
      <w:r w:rsidR="008D358C" w:rsidRPr="00567B08">
        <w:rPr>
          <w:sz w:val="24"/>
          <w:szCs w:val="24"/>
        </w:rPr>
        <w:t>] resistor, or 255[</w:t>
      </w:r>
      <w:r w:rsidR="008D358C" w:rsidRPr="00567B08">
        <w:rPr>
          <w:rFonts w:ascii="Symbol" w:hAnsi="Symbol"/>
          <w:sz w:val="24"/>
          <w:szCs w:val="24"/>
        </w:rPr>
        <w:t></w:t>
      </w:r>
      <w:r w:rsidR="008D358C" w:rsidRPr="00567B08">
        <w:rPr>
          <w:sz w:val="24"/>
          <w:szCs w:val="24"/>
        </w:rPr>
        <w:t>F] capacitor in series with a 22[</w:t>
      </w:r>
      <w:r w:rsidR="008D358C" w:rsidRPr="00567B08">
        <w:rPr>
          <w:rFonts w:ascii="Symbol" w:hAnsi="Symbol"/>
          <w:sz w:val="24"/>
          <w:szCs w:val="24"/>
        </w:rPr>
        <w:t></w:t>
      </w:r>
      <w:r w:rsidR="008D358C" w:rsidRPr="00567B08">
        <w:rPr>
          <w:sz w:val="24"/>
          <w:szCs w:val="24"/>
        </w:rPr>
        <w:t>] resistor</w:t>
      </w:r>
    </w:p>
    <w:p w14:paraId="1081DE85" w14:textId="77777777" w:rsidR="00250C4A" w:rsidRPr="00C07AB2" w:rsidRDefault="00250C4A">
      <w:pPr>
        <w:rPr>
          <w:sz w:val="24"/>
          <w:szCs w:val="24"/>
        </w:rPr>
      </w:pPr>
    </w:p>
    <w:sectPr w:rsidR="00250C4A" w:rsidRPr="00C07AB2">
      <w:footerReference w:type="even" r:id="rId19"/>
      <w:footerReference w:type="default" r:id="rId20"/>
      <w:pgSz w:w="12240" w:h="15840"/>
      <w:pgMar w:top="1440" w:right="1440" w:bottom="1440" w:left="1440" w:header="720" w:footer="86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CA0132" w14:textId="77777777" w:rsidR="00D00C47" w:rsidRDefault="00D00C47">
      <w:r>
        <w:separator/>
      </w:r>
    </w:p>
  </w:endnote>
  <w:endnote w:type="continuationSeparator" w:id="0">
    <w:p w14:paraId="374E6839" w14:textId="77777777" w:rsidR="00D00C47" w:rsidRDefault="00D00C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E1002EFF" w:usb1="C000605B" w:usb2="00000029" w:usb3="00000000" w:csb0="000101FF" w:csb1="00000000"/>
  </w:font>
  <w:font w:name="MS Shell Dlg">
    <w:altName w:val="Calibri"/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1CB309" w14:textId="77777777" w:rsidR="00E43EFD" w:rsidRDefault="00E43EFD" w:rsidP="00A7026B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00D14F2" w14:textId="77777777" w:rsidR="00E43EFD" w:rsidRDefault="00E43EF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94AF18" w14:textId="77777777" w:rsidR="00E43EFD" w:rsidRDefault="00B17842" w:rsidP="00B17842">
    <w:pPr>
      <w:pStyle w:val="Footer"/>
      <w:framePr w:wrap="around" w:vAnchor="text" w:hAnchor="page" w:x="5956" w:y="1"/>
      <w:rPr>
        <w:rStyle w:val="PageNumber"/>
      </w:rPr>
    </w:pPr>
    <w:r>
      <w:rPr>
        <w:rStyle w:val="PageNumber"/>
      </w:rPr>
      <w:t>9</w:t>
    </w:r>
    <w:r w:rsidR="00E43EFD">
      <w:rPr>
        <w:rStyle w:val="PageNumber"/>
      </w:rPr>
      <w:t>.</w:t>
    </w:r>
    <w:r w:rsidR="00E43EFD">
      <w:rPr>
        <w:rStyle w:val="PageNumber"/>
      </w:rPr>
      <w:fldChar w:fldCharType="begin"/>
    </w:r>
    <w:r w:rsidR="00E43EFD">
      <w:rPr>
        <w:rStyle w:val="PageNumber"/>
      </w:rPr>
      <w:instrText xml:space="preserve">PAGE  </w:instrText>
    </w:r>
    <w:r w:rsidR="00E43EFD">
      <w:rPr>
        <w:rStyle w:val="PageNumber"/>
      </w:rPr>
      <w:fldChar w:fldCharType="separate"/>
    </w:r>
    <w:r w:rsidR="00336A49">
      <w:rPr>
        <w:rStyle w:val="PageNumber"/>
        <w:noProof/>
      </w:rPr>
      <w:t>4</w:t>
    </w:r>
    <w:r w:rsidR="00E43EFD">
      <w:rPr>
        <w:rStyle w:val="PageNumber"/>
      </w:rPr>
      <w:fldChar w:fldCharType="end"/>
    </w:r>
  </w:p>
  <w:p w14:paraId="1D0DD994" w14:textId="77777777" w:rsidR="00E43EFD" w:rsidRDefault="00E43EF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D6C8D6" w14:textId="77777777" w:rsidR="00D00C47" w:rsidRDefault="00D00C47">
      <w:r>
        <w:separator/>
      </w:r>
    </w:p>
  </w:footnote>
  <w:footnote w:type="continuationSeparator" w:id="0">
    <w:p w14:paraId="59680F63" w14:textId="77777777" w:rsidR="00D00C47" w:rsidRDefault="00D00C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44B56DB"/>
    <w:multiLevelType w:val="hybridMultilevel"/>
    <w:tmpl w:val="C8CAAB7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23B5799"/>
    <w:multiLevelType w:val="hybridMultilevel"/>
    <w:tmpl w:val="F7D64FE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0A13ABD"/>
    <w:multiLevelType w:val="hybridMultilevel"/>
    <w:tmpl w:val="66A072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3A753FF"/>
    <w:multiLevelType w:val="hybridMultilevel"/>
    <w:tmpl w:val="4314BA3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 w15:restartNumberingAfterBreak="0">
    <w:nsid w:val="58655B49"/>
    <w:multiLevelType w:val="hybridMultilevel"/>
    <w:tmpl w:val="7896A31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680B2955"/>
    <w:multiLevelType w:val="hybridMultilevel"/>
    <w:tmpl w:val="7882AD4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3"/>
  </w:num>
  <w:num w:numId="2">
    <w:abstractNumId w:val="9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1"/>
  </w:num>
  <w:num w:numId="8">
    <w:abstractNumId w:val="7"/>
  </w:num>
  <w:num w:numId="9">
    <w:abstractNumId w:val="8"/>
  </w:num>
  <w:num w:numId="10">
    <w:abstractNumId w:val="6"/>
  </w:num>
  <w:num w:numId="11">
    <w:abstractNumId w:val="2"/>
  </w:num>
  <w:num w:numId="12">
    <w:abstractNumId w:val="5"/>
  </w:num>
  <w:num w:numId="13">
    <w:abstractNumId w:val="10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C3440"/>
    <w:rsid w:val="000702D9"/>
    <w:rsid w:val="000C67CB"/>
    <w:rsid w:val="0014040F"/>
    <w:rsid w:val="00250C4A"/>
    <w:rsid w:val="00336A49"/>
    <w:rsid w:val="00345BE7"/>
    <w:rsid w:val="003671C3"/>
    <w:rsid w:val="00373E26"/>
    <w:rsid w:val="003B426D"/>
    <w:rsid w:val="004B33C6"/>
    <w:rsid w:val="004B3B2A"/>
    <w:rsid w:val="004D5E7D"/>
    <w:rsid w:val="00502DED"/>
    <w:rsid w:val="00567B08"/>
    <w:rsid w:val="00576151"/>
    <w:rsid w:val="005C5727"/>
    <w:rsid w:val="00643AFF"/>
    <w:rsid w:val="007810CF"/>
    <w:rsid w:val="008C0E1F"/>
    <w:rsid w:val="008D358C"/>
    <w:rsid w:val="00A537E9"/>
    <w:rsid w:val="00A7026B"/>
    <w:rsid w:val="00A813C1"/>
    <w:rsid w:val="00A87B14"/>
    <w:rsid w:val="00AF305A"/>
    <w:rsid w:val="00B17842"/>
    <w:rsid w:val="00B5107A"/>
    <w:rsid w:val="00C07AB2"/>
    <w:rsid w:val="00C548B8"/>
    <w:rsid w:val="00C9435F"/>
    <w:rsid w:val="00CA7F23"/>
    <w:rsid w:val="00CB5786"/>
    <w:rsid w:val="00D00C47"/>
    <w:rsid w:val="00D01F8E"/>
    <w:rsid w:val="00D13C87"/>
    <w:rsid w:val="00DA6AAA"/>
    <w:rsid w:val="00E43EFD"/>
    <w:rsid w:val="00EC3440"/>
    <w:rsid w:val="00F10601"/>
    <w:rsid w:val="00F332B5"/>
    <w:rsid w:val="00F60FB4"/>
    <w:rsid w:val="00F61F7B"/>
    <w:rsid w:val="00FC4FBC"/>
    <w:rsid w:val="00FF0D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A068846"/>
  <w15:docId w15:val="{12D01169-BED2-504B-A1FD-E93B3F8A9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b/>
      <w:bCs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character" w:customStyle="1" w:styleId="EmailStyle19">
    <w:name w:val="EmailStyle19"/>
    <w:rPr>
      <w:rFonts w:ascii="Arial" w:hAnsi="Arial" w:cs="Arial"/>
      <w:color w:val="000000"/>
      <w:sz w:val="20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character" w:customStyle="1" w:styleId="MTEquationSection">
    <w:name w:val="MTEquationSection"/>
    <w:rPr>
      <w:vanish/>
      <w:color w:val="FF0000"/>
      <w:sz w:val="24"/>
    </w:rPr>
  </w:style>
  <w:style w:type="paragraph" w:styleId="Footer">
    <w:name w:val="footer"/>
    <w:basedOn w:val="Normal"/>
    <w:rsid w:val="00E43EFD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43EFD"/>
  </w:style>
  <w:style w:type="paragraph" w:styleId="Header">
    <w:name w:val="header"/>
    <w:basedOn w:val="Normal"/>
    <w:rsid w:val="00E43EFD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D13C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34</Words>
  <Characters>190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9  ECE 2202</vt:lpstr>
    </vt:vector>
  </TitlesOfParts>
  <Company>Dept. of  ECE, University of Houston</Company>
  <LinksUpToDate>false</LinksUpToDate>
  <CharactersWithSpaces>2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9  ECE 2202</dc:title>
  <dc:subject>Homework Set #9 on Chapter 9, Phasors</dc:subject>
  <dc:creator>Dr. Dave Shattuck</dc:creator>
  <cp:lastModifiedBy>David Shattuck</cp:lastModifiedBy>
  <cp:revision>2</cp:revision>
  <cp:lastPrinted>2007-11-19T22:15:00Z</cp:lastPrinted>
  <dcterms:created xsi:type="dcterms:W3CDTF">2021-01-21T16:48:00Z</dcterms:created>
  <dcterms:modified xsi:type="dcterms:W3CDTF">2021-01-21T16:48:00Z</dcterms:modified>
</cp:coreProperties>
</file>